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适配器模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类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11070"/>
          <a:ext cx="8394700" cy="357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79495" progId="Visio.Drawing.15">
                  <p:embed/>
                </p:oleObj>
              </mc:Choice>
              <mc:Fallback>
                <p:oleObj name="" r:id="rId1" imgW="8394700" imgH="35794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11070"/>
                        <a:ext cx="8394700" cy="3579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对象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20595"/>
          <a:ext cx="8394700" cy="3560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60445" progId="Visio.Drawing.15">
                  <p:embed/>
                </p:oleObj>
              </mc:Choice>
              <mc:Fallback>
                <p:oleObj name="" r:id="rId1" imgW="8394700" imgH="35604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20595"/>
                        <a:ext cx="8394700" cy="3560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接口适配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内容适配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</Words>
  <Application>WPS 演示</Application>
  <PresentationFormat>宽屏</PresentationFormat>
  <Paragraphs>10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Arial Unicode MS</vt:lpstr>
      <vt:lpstr>Calibri Light</vt:lpstr>
      <vt:lpstr>Calibri</vt:lpstr>
      <vt:lpstr>微软雅黑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Zaoqing</dc:creator>
  <cp:lastModifiedBy>梁山好汉</cp:lastModifiedBy>
  <cp:revision>2</cp:revision>
  <dcterms:created xsi:type="dcterms:W3CDTF">2018-05-28T07:54:33Z</dcterms:created>
  <dcterms:modified xsi:type="dcterms:W3CDTF">2018-05-28T08:0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